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7460A" w:rsidRDefault="0010518F" w:rsidP="0017460A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001B6">
        <w:rPr>
          <w:rFonts w:ascii="Times New Roman" w:hAnsi="Times New Roman" w:cs="Times New Roman"/>
          <w:b/>
          <w:sz w:val="32"/>
          <w:szCs w:val="32"/>
        </w:rPr>
        <w:t xml:space="preserve">QUY TRÌNH BÁO CÁO </w:t>
      </w:r>
      <w:r w:rsidR="00FC5910">
        <w:rPr>
          <w:rFonts w:ascii="Times New Roman" w:hAnsi="Times New Roman" w:cs="Times New Roman"/>
          <w:b/>
          <w:sz w:val="32"/>
          <w:szCs w:val="32"/>
        </w:rPr>
        <w:t>VỤ VIỆ</w:t>
      </w:r>
      <w:r w:rsidR="00430E4C">
        <w:rPr>
          <w:rFonts w:ascii="Times New Roman" w:hAnsi="Times New Roman" w:cs="Times New Roman"/>
          <w:b/>
          <w:sz w:val="32"/>
          <w:szCs w:val="32"/>
        </w:rPr>
        <w:t>C</w:t>
      </w:r>
      <w:bookmarkStart w:id="0" w:name="_GoBack"/>
      <w:bookmarkEnd w:id="0"/>
    </w:p>
    <w:p w:rsidR="0017460A" w:rsidRPr="0017460A" w:rsidRDefault="0017460A" w:rsidP="0017460A">
      <w:pPr>
        <w:jc w:val="center"/>
        <w:rPr>
          <w:rFonts w:ascii="Times New Roman" w:hAnsi="Times New Roman" w:cs="Times New Roman"/>
          <w:sz w:val="26"/>
          <w:szCs w:val="26"/>
        </w:rPr>
      </w:pPr>
      <w:r w:rsidRPr="0017460A">
        <w:rPr>
          <w:rFonts w:ascii="Times New Roman" w:hAnsi="Times New Roman" w:cs="Times New Roman"/>
          <w:sz w:val="26"/>
          <w:szCs w:val="26"/>
        </w:rPr>
        <w:t>( Đính kèm biên bản họp ngày 27/09/2017 )</w:t>
      </w:r>
    </w:p>
    <w:p w:rsidR="00E17C11" w:rsidRDefault="00FC5910" w:rsidP="00E17C11">
      <w:pPr>
        <w:pStyle w:val="ListParagraph"/>
      </w:pPr>
      <w:r w:rsidRPr="004001B6">
        <w:rPr>
          <w:sz w:val="26"/>
          <w:szCs w:val="26"/>
        </w:rPr>
        <w:object w:dxaOrig="10780" w:dyaOrig="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1.5pt" o:ole="">
            <v:imagedata r:id="rId5" o:title=""/>
          </v:shape>
          <o:OLEObject Type="Embed" ProgID="Visio.Drawing.11" ShapeID="_x0000_i1025" DrawAspect="Content" ObjectID="_1589720441" r:id="rId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8"/>
        <w:gridCol w:w="1620"/>
        <w:gridCol w:w="2160"/>
        <w:gridCol w:w="4814"/>
      </w:tblGrid>
      <w:tr w:rsidR="003869E1" w:rsidRPr="00BD4CED" w:rsidTr="003869E1">
        <w:trPr>
          <w:tblHeader/>
        </w:trPr>
        <w:tc>
          <w:tcPr>
            <w:tcW w:w="708" w:type="dxa"/>
          </w:tcPr>
          <w:p w:rsidR="003869E1" w:rsidRPr="00BD4CED" w:rsidRDefault="003869E1" w:rsidP="001C3C1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1620" w:type="dxa"/>
          </w:tcPr>
          <w:p w:rsidR="003869E1" w:rsidRPr="00BD4CED" w:rsidRDefault="003869E1" w:rsidP="001C3C1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b/>
                <w:sz w:val="26"/>
                <w:szCs w:val="26"/>
              </w:rPr>
              <w:t>Trách nhiệm</w:t>
            </w:r>
          </w:p>
        </w:tc>
        <w:tc>
          <w:tcPr>
            <w:tcW w:w="2160" w:type="dxa"/>
          </w:tcPr>
          <w:p w:rsidR="003869E1" w:rsidRPr="00BD4CED" w:rsidRDefault="003869E1" w:rsidP="001C3C1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b/>
                <w:sz w:val="26"/>
                <w:szCs w:val="26"/>
              </w:rPr>
              <w:t>Công việc</w:t>
            </w:r>
          </w:p>
        </w:tc>
        <w:tc>
          <w:tcPr>
            <w:tcW w:w="4814" w:type="dxa"/>
          </w:tcPr>
          <w:p w:rsidR="003869E1" w:rsidRPr="00BD4CED" w:rsidRDefault="003869E1" w:rsidP="001C3C1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b/>
                <w:sz w:val="26"/>
                <w:szCs w:val="26"/>
              </w:rPr>
              <w:t>Mô tả</w:t>
            </w:r>
          </w:p>
        </w:tc>
      </w:tr>
      <w:tr w:rsidR="003869E1" w:rsidRPr="00BD4CED" w:rsidTr="003869E1">
        <w:tc>
          <w:tcPr>
            <w:tcW w:w="708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20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Nhân viên phát hiện vi phạm/ P.An ninh</w:t>
            </w:r>
          </w:p>
        </w:tc>
        <w:tc>
          <w:tcPr>
            <w:tcW w:w="2160" w:type="dxa"/>
          </w:tcPr>
          <w:p w:rsidR="003869E1" w:rsidRPr="00BD4CED" w:rsidRDefault="00FC5910" w:rsidP="001C3C1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ăng nhập và báo cáo vụ việc</w:t>
            </w:r>
          </w:p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814" w:type="dxa"/>
          </w:tcPr>
          <w:p w:rsidR="003869E1" w:rsidRPr="009D5B18" w:rsidRDefault="009D5B18" w:rsidP="009D5B18">
            <w:pPr>
              <w:pStyle w:val="ListParagraph"/>
              <w:numPr>
                <w:ilvl w:val="0"/>
                <w:numId w:val="6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3869E1" w:rsidRPr="009D5B18">
              <w:rPr>
                <w:rFonts w:ascii="Times New Roman" w:hAnsi="Times New Roman" w:cs="Times New Roman"/>
                <w:sz w:val="26"/>
                <w:szCs w:val="26"/>
              </w:rPr>
              <w:t xml:space="preserve">Phòng An ninh nhập các biên bả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vụ việc</w:t>
            </w:r>
            <w:r w:rsidR="003869E1" w:rsidRPr="009D5B18">
              <w:rPr>
                <w:rFonts w:ascii="Times New Roman" w:hAnsi="Times New Roman" w:cs="Times New Roman"/>
                <w:sz w:val="26"/>
                <w:szCs w:val="26"/>
              </w:rPr>
              <w:t xml:space="preserve"> đã được lập lên hệ thống, gửi tới các phòng/BP liên quan, yêu cầu có hành động khắc phục.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Nội dung ghi nhận có thể bao gồm: Nội dung văn bản, file pdf, excel, word ...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Tự động gửi email thông báo có ghi nhận mới cho BP QLATCL,</w:t>
            </w:r>
            <w:r w:rsidR="009D5B18">
              <w:rPr>
                <w:rFonts w:ascii="Times New Roman" w:hAnsi="Times New Roman" w:cs="Times New Roman"/>
                <w:sz w:val="26"/>
                <w:szCs w:val="26"/>
              </w:rPr>
              <w:t xml:space="preserve"> Trưởng Phòng An ninh,</w:t>
            </w: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 xml:space="preserve"> Phòng/BP liên quan.</w:t>
            </w:r>
          </w:p>
          <w:p w:rsidR="003869E1" w:rsidRPr="00BD4CED" w:rsidRDefault="003869E1" w:rsidP="001C3C1C">
            <w:p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869E1" w:rsidRPr="00BD4CED" w:rsidTr="003869E1">
        <w:tc>
          <w:tcPr>
            <w:tcW w:w="708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20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 xml:space="preserve">Phòng/BP  </w:t>
            </w:r>
            <w:r w:rsidRPr="00BD4CE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liên quan và BP QLATCL</w:t>
            </w:r>
            <w:r w:rsidR="00C05AAD">
              <w:rPr>
                <w:rFonts w:ascii="Times New Roman" w:hAnsi="Times New Roman" w:cs="Times New Roman"/>
                <w:sz w:val="26"/>
                <w:szCs w:val="26"/>
              </w:rPr>
              <w:t>; Trưởng Phòng An Ninh</w:t>
            </w:r>
          </w:p>
        </w:tc>
        <w:tc>
          <w:tcPr>
            <w:tcW w:w="2160" w:type="dxa"/>
          </w:tcPr>
          <w:p w:rsidR="003869E1" w:rsidRPr="00BD4CED" w:rsidRDefault="003869E1" w:rsidP="001C3C1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Phòng/BP  liên </w:t>
            </w:r>
            <w:r w:rsidRPr="00BD4CE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quan và BP QLATCL nhận các báo cáo vi phạm</w:t>
            </w:r>
          </w:p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814" w:type="dxa"/>
          </w:tcPr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Phòng/BP nhận thông tin, cho ý kiến về </w:t>
            </w:r>
            <w:r w:rsidRPr="00BD4CE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các phát hiện vi phạm của nhân viên trong đơn vị, có hành động khắc phục với các vi phạm.</w:t>
            </w:r>
          </w:p>
          <w:p w:rsidR="003869E1" w:rsidRPr="00BD4CED" w:rsidRDefault="003869E1" w:rsidP="001C3C1C">
            <w:pPr>
              <w:pStyle w:val="ListParagraph"/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869E1" w:rsidRPr="00BD4CED" w:rsidTr="003869E1">
        <w:tc>
          <w:tcPr>
            <w:tcW w:w="708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1620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Phòng/ Bp liên quan</w:t>
            </w:r>
          </w:p>
        </w:tc>
        <w:tc>
          <w:tcPr>
            <w:tcW w:w="2160" w:type="dxa"/>
          </w:tcPr>
          <w:p w:rsidR="003869E1" w:rsidRPr="00BD4CED" w:rsidRDefault="003869E1" w:rsidP="001C3C1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Xử</w:t>
            </w:r>
            <w:r w:rsidR="00C05AAD">
              <w:rPr>
                <w:rFonts w:ascii="Times New Roman" w:hAnsi="Times New Roman" w:cs="Times New Roman"/>
                <w:sz w:val="26"/>
                <w:szCs w:val="26"/>
              </w:rPr>
              <w:t xml:space="preserve"> lý</w:t>
            </w:r>
          </w:p>
        </w:tc>
        <w:tc>
          <w:tcPr>
            <w:tcW w:w="4814" w:type="dxa"/>
          </w:tcPr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 xml:space="preserve">Phòng/BP thực hiện </w:t>
            </w:r>
            <w:r w:rsidR="00C05AAD">
              <w:rPr>
                <w:rFonts w:ascii="Times New Roman" w:hAnsi="Times New Roman" w:cs="Times New Roman"/>
                <w:sz w:val="26"/>
                <w:szCs w:val="26"/>
              </w:rPr>
              <w:t>xử lý thông tin, kiểm tra và tìm hiểu nguyên nhân vụ việc.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Hệ thống sẽ gửi email nhắc nếu quá thời hạ</w:t>
            </w:r>
            <w:r w:rsidR="009D5B18">
              <w:rPr>
                <w:rFonts w:ascii="Times New Roman" w:hAnsi="Times New Roman" w:cs="Times New Roman"/>
                <w:sz w:val="26"/>
                <w:szCs w:val="26"/>
              </w:rPr>
              <w:t>n 72</w:t>
            </w: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 xml:space="preserve"> tiếng nhưng vẫn chưa kiểm duyệt.</w:t>
            </w:r>
          </w:p>
          <w:p w:rsidR="003869E1" w:rsidRPr="00BD4CED" w:rsidRDefault="003869E1" w:rsidP="001C3C1C">
            <w:pPr>
              <w:pStyle w:val="ListParagraph"/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C05AAD" w:rsidRPr="00BD4CED" w:rsidTr="003869E1">
        <w:tc>
          <w:tcPr>
            <w:tcW w:w="708" w:type="dxa"/>
          </w:tcPr>
          <w:p w:rsidR="00C05AAD" w:rsidRDefault="00C05AAD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20" w:type="dxa"/>
          </w:tcPr>
          <w:p w:rsidR="00C05AAD" w:rsidRPr="00BD4CED" w:rsidRDefault="00C05AAD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òng/BP</w:t>
            </w:r>
          </w:p>
        </w:tc>
        <w:tc>
          <w:tcPr>
            <w:tcW w:w="2160" w:type="dxa"/>
          </w:tcPr>
          <w:p w:rsidR="00C05AAD" w:rsidRPr="00BD4CED" w:rsidRDefault="00C05AAD" w:rsidP="001C3C1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áo cáo kết quả</w:t>
            </w:r>
          </w:p>
        </w:tc>
        <w:tc>
          <w:tcPr>
            <w:tcW w:w="4814" w:type="dxa"/>
          </w:tcPr>
          <w:p w:rsidR="00C05AAD" w:rsidRPr="00C05AAD" w:rsidRDefault="00C05AAD" w:rsidP="00C05AAD">
            <w:pPr>
              <w:pStyle w:val="ListParagraph"/>
              <w:numPr>
                <w:ilvl w:val="0"/>
                <w:numId w:val="2"/>
              </w:numPr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báo cáo kết quả thực hiện gử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i BP QLATCL và P.AN.</w:t>
            </w:r>
          </w:p>
        </w:tc>
      </w:tr>
      <w:tr w:rsidR="003869E1" w:rsidRPr="00BD4CED" w:rsidTr="003869E1">
        <w:tc>
          <w:tcPr>
            <w:tcW w:w="708" w:type="dxa"/>
          </w:tcPr>
          <w:p w:rsidR="003869E1" w:rsidRPr="00BD4CED" w:rsidRDefault="00C05AAD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20" w:type="dxa"/>
          </w:tcPr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BP QLATCL</w:t>
            </w:r>
          </w:p>
        </w:tc>
        <w:tc>
          <w:tcPr>
            <w:tcW w:w="2160" w:type="dxa"/>
          </w:tcPr>
          <w:p w:rsidR="003869E1" w:rsidRPr="00BD4CED" w:rsidRDefault="00FC5910" w:rsidP="001C3C1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Yêu cầu mở báo cáo KPH</w:t>
            </w:r>
          </w:p>
          <w:p w:rsidR="003869E1" w:rsidRPr="00BD4CED" w:rsidRDefault="003869E1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814" w:type="dxa"/>
          </w:tcPr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 xml:space="preserve">BP QLATCL đánh giá các phát hiện vi phạm 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Trường hợp ảnh hưởng tới hoạt động của công ty, chất lượng dich vụ, BP QLATCL yêu cầu lập BC KPH, chuyển thông tin yêu cầu cho các P/BP liên quan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Hệ thống gửi email thông báo cho các phòng/BP liên quan về yêu cầu lập BC KPH.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Hệ thống sẽ gửi email nhắc BP QLATCL nếu quá thời hạn 72 tiếng nhưng P/BP vẫn chưa kiểm duyệt hoặc lập BC KPH.</w:t>
            </w:r>
          </w:p>
          <w:p w:rsidR="003869E1" w:rsidRPr="00BD4CED" w:rsidRDefault="003869E1" w:rsidP="001C3C1C">
            <w:pPr>
              <w:pStyle w:val="ListParagraph"/>
              <w:numPr>
                <w:ilvl w:val="0"/>
                <w:numId w:val="2"/>
              </w:num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Tiếp tục theo dõi vụ việc qua các báo cáo tương ứng.</w:t>
            </w:r>
          </w:p>
          <w:p w:rsidR="003869E1" w:rsidRPr="00BD4CED" w:rsidRDefault="003869E1" w:rsidP="001C3C1C">
            <w:pPr>
              <w:ind w:left="372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C05AAD" w:rsidRPr="00BD4CED" w:rsidTr="003869E1">
        <w:tc>
          <w:tcPr>
            <w:tcW w:w="708" w:type="dxa"/>
          </w:tcPr>
          <w:p w:rsidR="00C05AAD" w:rsidRDefault="00C05AAD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20" w:type="dxa"/>
          </w:tcPr>
          <w:p w:rsidR="00C05AAD" w:rsidRPr="00BD4CED" w:rsidRDefault="00C05AAD" w:rsidP="001C3C1C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P QLATCL</w:t>
            </w:r>
          </w:p>
        </w:tc>
        <w:tc>
          <w:tcPr>
            <w:tcW w:w="2160" w:type="dxa"/>
          </w:tcPr>
          <w:p w:rsidR="00C05AAD" w:rsidRPr="00BD4CED" w:rsidRDefault="00FC5910" w:rsidP="00C05AA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óng báo cáo</w:t>
            </w:r>
          </w:p>
          <w:p w:rsidR="00C05AAD" w:rsidRPr="00BD4CED" w:rsidRDefault="00C05AAD" w:rsidP="001C3C1C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814" w:type="dxa"/>
          </w:tcPr>
          <w:p w:rsidR="00C05AAD" w:rsidRPr="00BD4CED" w:rsidRDefault="00C05AAD" w:rsidP="00C05AAD">
            <w:pPr>
              <w:pStyle w:val="ListParagraph"/>
              <w:numPr>
                <w:ilvl w:val="0"/>
                <w:numId w:val="2"/>
              </w:numPr>
              <w:ind w:left="372"/>
              <w:rPr>
                <w:rFonts w:ascii="Times New Roman" w:hAnsi="Times New Roman" w:cs="Times New Roman"/>
                <w:sz w:val="26"/>
                <w:szCs w:val="26"/>
              </w:rPr>
            </w:pPr>
            <w:r w:rsidRPr="00BD4CED">
              <w:rPr>
                <w:rFonts w:ascii="Times New Roman" w:hAnsi="Times New Roman" w:cs="Times New Roman"/>
                <w:sz w:val="26"/>
                <w:szCs w:val="26"/>
              </w:rPr>
              <w:t>Trường hợp vi phạm không ảnh hưởng tới chất lượng dịch vụ hoặc các hoạt động của công ty thì đóng file, cập nhập vào hồ sơ rủi ro</w:t>
            </w:r>
          </w:p>
          <w:p w:rsidR="00C05AAD" w:rsidRPr="00C05AAD" w:rsidRDefault="00C05AAD" w:rsidP="00C05AAD">
            <w:pPr>
              <w:ind w:left="12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EC0A2C" w:rsidRPr="00EC0A2C" w:rsidRDefault="00EC0A2C" w:rsidP="00EC0A2C">
      <w:pPr>
        <w:ind w:left="720"/>
        <w:rPr>
          <w:rFonts w:ascii="Times New Roman" w:hAnsi="Times New Roman" w:cs="Times New Roman"/>
        </w:rPr>
      </w:pPr>
    </w:p>
    <w:sectPr w:rsidR="00EC0A2C" w:rsidRPr="00EC0A2C" w:rsidSect="00FC026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B5B86"/>
    <w:multiLevelType w:val="hybridMultilevel"/>
    <w:tmpl w:val="2370F004"/>
    <w:lvl w:ilvl="0" w:tplc="F0C0936C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06164C0"/>
    <w:multiLevelType w:val="hybridMultilevel"/>
    <w:tmpl w:val="55A8A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B1292D"/>
    <w:multiLevelType w:val="hybridMultilevel"/>
    <w:tmpl w:val="6980EBB8"/>
    <w:lvl w:ilvl="0" w:tplc="D562A82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E20C4D"/>
    <w:multiLevelType w:val="hybridMultilevel"/>
    <w:tmpl w:val="54B053C8"/>
    <w:lvl w:ilvl="0" w:tplc="55FAAF52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CFB385E"/>
    <w:multiLevelType w:val="hybridMultilevel"/>
    <w:tmpl w:val="55A8A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383678"/>
    <w:multiLevelType w:val="hybridMultilevel"/>
    <w:tmpl w:val="7E620700"/>
    <w:lvl w:ilvl="0" w:tplc="508C99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defaultTabStop w:val="720"/>
  <w:characterSpacingControl w:val="doNotCompress"/>
  <w:compat>
    <w:compatSetting w:name="compatibilityMode" w:uri="http://schemas.microsoft.com/office/word" w:val="12"/>
  </w:compat>
  <w:rsids>
    <w:rsidRoot w:val="0010518F"/>
    <w:rsid w:val="000F0580"/>
    <w:rsid w:val="0010518F"/>
    <w:rsid w:val="0017460A"/>
    <w:rsid w:val="001B380E"/>
    <w:rsid w:val="002C5F24"/>
    <w:rsid w:val="003869E1"/>
    <w:rsid w:val="004001B6"/>
    <w:rsid w:val="00415834"/>
    <w:rsid w:val="00430E4C"/>
    <w:rsid w:val="00480798"/>
    <w:rsid w:val="00852BBB"/>
    <w:rsid w:val="009A5529"/>
    <w:rsid w:val="009D5B18"/>
    <w:rsid w:val="00AF5D03"/>
    <w:rsid w:val="00B140B7"/>
    <w:rsid w:val="00B469E0"/>
    <w:rsid w:val="00B8319D"/>
    <w:rsid w:val="00BD4CED"/>
    <w:rsid w:val="00C05AAD"/>
    <w:rsid w:val="00D068FC"/>
    <w:rsid w:val="00E17C11"/>
    <w:rsid w:val="00EC0A2C"/>
    <w:rsid w:val="00FA2B93"/>
    <w:rsid w:val="00FC0264"/>
    <w:rsid w:val="00FC5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9F1CA9"/>
  <w15:docId w15:val="{436E1786-673F-48FC-A33B-768A0F8BF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C026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0518F"/>
    <w:pPr>
      <w:ind w:left="720"/>
      <w:contextualSpacing/>
    </w:pPr>
  </w:style>
  <w:style w:type="table" w:styleId="TableGrid">
    <w:name w:val="Table Grid"/>
    <w:basedOn w:val="TableNormal"/>
    <w:uiPriority w:val="59"/>
    <w:rsid w:val="00480798"/>
    <w:pPr>
      <w:spacing w:after="0" w:line="240" w:lineRule="auto"/>
    </w:pPr>
    <w:rPr>
      <w:lang w:val="en-A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2</Pages>
  <Words>246</Words>
  <Characters>140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yhn</dc:creator>
  <cp:lastModifiedBy>Duong Van Tuyen-AITS</cp:lastModifiedBy>
  <cp:revision>14</cp:revision>
  <cp:lastPrinted>2017-09-01T01:39:00Z</cp:lastPrinted>
  <dcterms:created xsi:type="dcterms:W3CDTF">2017-08-25T02:32:00Z</dcterms:created>
  <dcterms:modified xsi:type="dcterms:W3CDTF">2018-06-05T09:14:00Z</dcterms:modified>
</cp:coreProperties>
</file>